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F7EB5" w:rsidRDefault="000B4504" w:rsidP="00064637">
      <w:pPr>
        <w:pStyle w:val="Overskrift1"/>
        <w:rPr>
          <w:lang w:val="da-DK"/>
        </w:rPr>
      </w:pPr>
      <w:r>
        <w:rPr>
          <w:lang w:val="da-DK"/>
        </w:rPr>
        <w:t xml:space="preserve">Møde med </w:t>
      </w:r>
      <w:proofErr w:type="spellStart"/>
      <w:r>
        <w:rPr>
          <w:lang w:val="da-DK"/>
        </w:rPr>
        <w:t>APPlab</w:t>
      </w:r>
      <w:proofErr w:type="spellEnd"/>
      <w:r>
        <w:rPr>
          <w:lang w:val="da-DK"/>
        </w:rPr>
        <w:t xml:space="preserve"> d. 20. oktober 2015</w:t>
      </w:r>
    </w:p>
    <w:p w:rsidR="000B4504" w:rsidRDefault="000B4504" w:rsidP="000B4504">
      <w:pPr>
        <w:rPr>
          <w:lang w:val="da-DK"/>
        </w:rPr>
      </w:pPr>
      <w:r w:rsidRPr="00064637">
        <w:rPr>
          <w:b/>
          <w:lang w:val="da-DK"/>
        </w:rPr>
        <w:t>Projekttitel:</w:t>
      </w:r>
      <w:r>
        <w:rPr>
          <w:lang w:val="da-DK"/>
        </w:rPr>
        <w:t xml:space="preserve"> </w:t>
      </w:r>
      <w:proofErr w:type="spellStart"/>
      <w:r>
        <w:rPr>
          <w:lang w:val="da-DK"/>
        </w:rPr>
        <w:t>PatientCare</w:t>
      </w:r>
      <w:proofErr w:type="spellEnd"/>
    </w:p>
    <w:p w:rsidR="000B4504" w:rsidRPr="000B4504" w:rsidRDefault="000B4504" w:rsidP="000B4504">
      <w:pPr>
        <w:rPr>
          <w:lang w:val="da-DK"/>
        </w:rPr>
      </w:pPr>
      <w:proofErr w:type="spellStart"/>
      <w:r>
        <w:rPr>
          <w:lang w:val="da-DK"/>
        </w:rPr>
        <w:t>PatientCare</w:t>
      </w:r>
      <w:proofErr w:type="spellEnd"/>
      <w:r>
        <w:rPr>
          <w:lang w:val="da-DK"/>
        </w:rPr>
        <w:t xml:space="preserve"> består af en </w:t>
      </w:r>
      <w:proofErr w:type="spellStart"/>
      <w:r>
        <w:rPr>
          <w:lang w:val="da-DK"/>
        </w:rPr>
        <w:t>app</w:t>
      </w:r>
      <w:proofErr w:type="spellEnd"/>
      <w:r>
        <w:rPr>
          <w:lang w:val="da-DK"/>
        </w:rPr>
        <w:t xml:space="preserve"> til patienter som kan sende et kald med en årsag til personale </w:t>
      </w:r>
      <w:proofErr w:type="spellStart"/>
      <w:r>
        <w:rPr>
          <w:lang w:val="da-DK"/>
        </w:rPr>
        <w:t>app’en</w:t>
      </w:r>
      <w:proofErr w:type="spellEnd"/>
      <w:r>
        <w:rPr>
          <w:lang w:val="da-DK"/>
        </w:rPr>
        <w:t xml:space="preserve">. Kaldene skal konfigureres i </w:t>
      </w:r>
      <w:proofErr w:type="spellStart"/>
      <w:r>
        <w:rPr>
          <w:lang w:val="da-DK"/>
        </w:rPr>
        <w:t>PatientCare</w:t>
      </w:r>
      <w:proofErr w:type="spellEnd"/>
      <w:r>
        <w:rPr>
          <w:lang w:val="da-DK"/>
        </w:rPr>
        <w:t xml:space="preserve"> </w:t>
      </w:r>
      <w:proofErr w:type="spellStart"/>
      <w:r>
        <w:rPr>
          <w:lang w:val="da-DK"/>
        </w:rPr>
        <w:t>Admin</w:t>
      </w:r>
      <w:proofErr w:type="spellEnd"/>
      <w:r>
        <w:rPr>
          <w:lang w:val="da-DK"/>
        </w:rPr>
        <w:t>.</w:t>
      </w:r>
    </w:p>
    <w:p w:rsidR="000B4504" w:rsidRPr="00064637" w:rsidRDefault="000B4504" w:rsidP="000B4504">
      <w:pPr>
        <w:rPr>
          <w:b/>
          <w:lang w:val="da-DK"/>
        </w:rPr>
      </w:pPr>
      <w:r w:rsidRPr="00064637">
        <w:rPr>
          <w:b/>
          <w:lang w:val="da-DK"/>
        </w:rPr>
        <w:t>Hvem er tilknyttet projektet inkl. kontaktoplysninger:</w:t>
      </w:r>
    </w:p>
    <w:p w:rsidR="000B4504" w:rsidRDefault="000B4504" w:rsidP="000B4504">
      <w:pPr>
        <w:pStyle w:val="Listeafsnit"/>
        <w:numPr>
          <w:ilvl w:val="0"/>
          <w:numId w:val="1"/>
        </w:numPr>
        <w:rPr>
          <w:lang w:val="da-DK"/>
        </w:rPr>
      </w:pPr>
      <w:r>
        <w:rPr>
          <w:lang w:val="da-DK"/>
        </w:rPr>
        <w:t>Vores vejleder fra Ingeniørhøjskolen Aarhus Universitet Jesper Tørresø (</w:t>
      </w:r>
      <w:hyperlink r:id="rId5" w:history="1">
        <w:r w:rsidRPr="00871287">
          <w:rPr>
            <w:rStyle w:val="Hyperlink"/>
            <w:lang w:val="da-DK"/>
          </w:rPr>
          <w:t>jrt@ase.au.dk</w:t>
        </w:r>
      </w:hyperlink>
      <w:r>
        <w:rPr>
          <w:lang w:val="da-DK"/>
        </w:rPr>
        <w:t xml:space="preserve">) </w:t>
      </w:r>
    </w:p>
    <w:p w:rsidR="000B4504" w:rsidRDefault="000B4504" w:rsidP="000B4504">
      <w:pPr>
        <w:pStyle w:val="Listeafsnit"/>
        <w:numPr>
          <w:ilvl w:val="0"/>
          <w:numId w:val="1"/>
        </w:numPr>
        <w:rPr>
          <w:lang w:val="da-DK"/>
        </w:rPr>
      </w:pPr>
      <w:r>
        <w:rPr>
          <w:lang w:val="da-DK"/>
        </w:rPr>
        <w:t xml:space="preserve">Jacob Gade fra </w:t>
      </w:r>
      <w:proofErr w:type="spellStart"/>
      <w:r>
        <w:rPr>
          <w:lang w:val="da-DK"/>
        </w:rPr>
        <w:t>Systematic</w:t>
      </w:r>
      <w:proofErr w:type="spellEnd"/>
      <w:r>
        <w:rPr>
          <w:lang w:val="da-DK"/>
        </w:rPr>
        <w:t xml:space="preserve"> (</w:t>
      </w:r>
      <w:hyperlink r:id="rId6" w:history="1">
        <w:r w:rsidRPr="00871287">
          <w:rPr>
            <w:rStyle w:val="Hyperlink"/>
            <w:lang w:val="da-DK"/>
          </w:rPr>
          <w:t>jacob.gade@systematic.com</w:t>
        </w:r>
      </w:hyperlink>
      <w:r>
        <w:rPr>
          <w:lang w:val="da-DK"/>
        </w:rPr>
        <w:t>)</w:t>
      </w:r>
    </w:p>
    <w:p w:rsidR="000B4504" w:rsidRDefault="000B4504" w:rsidP="000B4504">
      <w:pPr>
        <w:pStyle w:val="Listeafsnit"/>
        <w:numPr>
          <w:ilvl w:val="0"/>
          <w:numId w:val="1"/>
        </w:numPr>
        <w:rPr>
          <w:lang w:val="da-DK"/>
        </w:rPr>
      </w:pPr>
      <w:r>
        <w:rPr>
          <w:lang w:val="da-DK"/>
        </w:rPr>
        <w:t>Henrik Stilling fra Region Midtjylland (</w:t>
      </w:r>
      <w:hyperlink r:id="rId7" w:history="1">
        <w:r w:rsidRPr="00871287">
          <w:rPr>
            <w:rStyle w:val="Hyperlink"/>
            <w:lang w:val="da-DK"/>
          </w:rPr>
          <w:t>henrik.stilling@rm.dk</w:t>
        </w:r>
      </w:hyperlink>
      <w:r>
        <w:rPr>
          <w:lang w:val="da-DK"/>
        </w:rPr>
        <w:t xml:space="preserve">) </w:t>
      </w:r>
    </w:p>
    <w:p w:rsidR="000B4504" w:rsidRPr="000B4504" w:rsidRDefault="000B4504" w:rsidP="000B4504">
      <w:pPr>
        <w:pStyle w:val="Listeafsnit"/>
        <w:numPr>
          <w:ilvl w:val="0"/>
          <w:numId w:val="1"/>
        </w:numPr>
        <w:rPr>
          <w:lang w:val="da-DK"/>
        </w:rPr>
      </w:pPr>
      <w:r>
        <w:rPr>
          <w:lang w:val="da-DK"/>
        </w:rPr>
        <w:t>Marie Louise Ladefoged fra Regionhospitalet Randers som har sat os i gang på Gynækologisk-obstetrisk afdeling (</w:t>
      </w:r>
      <w:hyperlink r:id="rId8" w:history="1">
        <w:r w:rsidRPr="00871287">
          <w:rPr>
            <w:rStyle w:val="Hyperlink"/>
            <w:lang w:val="da-DK"/>
          </w:rPr>
          <w:t>marilade@rm.dk</w:t>
        </w:r>
      </w:hyperlink>
      <w:r>
        <w:rPr>
          <w:lang w:val="da-DK"/>
        </w:rPr>
        <w:t xml:space="preserve">) </w:t>
      </w:r>
    </w:p>
    <w:p w:rsidR="000B4504" w:rsidRPr="00064637" w:rsidRDefault="000B4504" w:rsidP="000B4504">
      <w:pPr>
        <w:rPr>
          <w:b/>
          <w:lang w:val="da-DK"/>
        </w:rPr>
      </w:pPr>
      <w:r w:rsidRPr="00064637">
        <w:rPr>
          <w:b/>
          <w:lang w:val="da-DK"/>
        </w:rPr>
        <w:t>Hv</w:t>
      </w:r>
      <w:r w:rsidR="00064637" w:rsidRPr="00064637">
        <w:rPr>
          <w:b/>
          <w:lang w:val="da-DK"/>
        </w:rPr>
        <w:t>ilket problem vil du gerne løse:</w:t>
      </w:r>
    </w:p>
    <w:p w:rsidR="00064637" w:rsidRPr="00064637" w:rsidRDefault="00064637" w:rsidP="00064637">
      <w:pPr>
        <w:pStyle w:val="Listeafsnit"/>
        <w:numPr>
          <w:ilvl w:val="0"/>
          <w:numId w:val="1"/>
        </w:numPr>
        <w:rPr>
          <w:lang w:val="da-DK"/>
        </w:rPr>
      </w:pPr>
      <w:r w:rsidRPr="00064637">
        <w:rPr>
          <w:lang w:val="da-DK"/>
        </w:rPr>
        <w:t>Lokalisering af patientens smartphone (patienten skal kun kunne lave et kald via sin telefon fra stuen og toilettet, ikke fra fx gårdspladsen)</w:t>
      </w:r>
    </w:p>
    <w:p w:rsidR="00064637" w:rsidRPr="00064637" w:rsidRDefault="00064637" w:rsidP="00064637">
      <w:pPr>
        <w:pStyle w:val="Listeafsnit"/>
        <w:numPr>
          <w:ilvl w:val="0"/>
          <w:numId w:val="1"/>
        </w:numPr>
        <w:rPr>
          <w:lang w:val="da-DK"/>
        </w:rPr>
      </w:pPr>
      <w:r w:rsidRPr="00064637">
        <w:rPr>
          <w:lang w:val="da-DK"/>
        </w:rPr>
        <w:t xml:space="preserve">Råd og vejledning til ting vi skal være opmærksomme på når </w:t>
      </w:r>
      <w:proofErr w:type="spellStart"/>
      <w:r w:rsidRPr="00064637">
        <w:rPr>
          <w:lang w:val="da-DK"/>
        </w:rPr>
        <w:t>apps</w:t>
      </w:r>
      <w:proofErr w:type="spellEnd"/>
      <w:r w:rsidRPr="00064637">
        <w:rPr>
          <w:lang w:val="da-DK"/>
        </w:rPr>
        <w:t xml:space="preserve"> skal implementeres på hospitaler </w:t>
      </w:r>
    </w:p>
    <w:p w:rsidR="00064637" w:rsidRDefault="00064637" w:rsidP="000B4504">
      <w:pPr>
        <w:pStyle w:val="Listeafsnit"/>
        <w:numPr>
          <w:ilvl w:val="0"/>
          <w:numId w:val="1"/>
        </w:numPr>
        <w:rPr>
          <w:lang w:val="da-DK"/>
        </w:rPr>
      </w:pPr>
      <w:r w:rsidRPr="00064637">
        <w:rPr>
          <w:lang w:val="da-DK"/>
        </w:rPr>
        <w:t>Integration til nuværende sundheds-IT systemer (</w:t>
      </w:r>
      <w:proofErr w:type="spellStart"/>
      <w:r w:rsidRPr="00064637">
        <w:rPr>
          <w:lang w:val="da-DK"/>
        </w:rPr>
        <w:t>Cetrea</w:t>
      </w:r>
      <w:proofErr w:type="spellEnd"/>
      <w:r w:rsidRPr="00064637">
        <w:rPr>
          <w:lang w:val="da-DK"/>
        </w:rPr>
        <w:t xml:space="preserve"> klinisk logistisk, klokkesnor, Nurse Finder)</w:t>
      </w:r>
    </w:p>
    <w:p w:rsidR="00064637" w:rsidRPr="00064637" w:rsidRDefault="00064637" w:rsidP="000B4504">
      <w:pPr>
        <w:pStyle w:val="Listeafsnit"/>
        <w:numPr>
          <w:ilvl w:val="0"/>
          <w:numId w:val="1"/>
        </w:numPr>
        <w:rPr>
          <w:lang w:val="da-DK"/>
        </w:rPr>
      </w:pPr>
      <w:r>
        <w:rPr>
          <w:lang w:val="da-DK"/>
        </w:rPr>
        <w:t>Evt. Log ind, så man ved at patienten der laver kaldet er indlagt</w:t>
      </w:r>
    </w:p>
    <w:p w:rsidR="000B4504" w:rsidRPr="000B4504" w:rsidRDefault="00064637" w:rsidP="000B4504">
      <w:pPr>
        <w:rPr>
          <w:lang w:val="da-DK"/>
        </w:rPr>
      </w:pPr>
      <w:r w:rsidRPr="00064637">
        <w:rPr>
          <w:b/>
          <w:lang w:val="da-DK"/>
        </w:rPr>
        <w:t>Hvem løser du det for:</w:t>
      </w:r>
      <w:r>
        <w:rPr>
          <w:lang w:val="da-DK"/>
        </w:rPr>
        <w:t xml:space="preserve"> Vores eget bachelorprojekt</w:t>
      </w:r>
    </w:p>
    <w:p w:rsidR="000B4504" w:rsidRPr="000B4504" w:rsidRDefault="000B4504" w:rsidP="000B4504">
      <w:pPr>
        <w:rPr>
          <w:lang w:val="da-DK"/>
        </w:rPr>
      </w:pPr>
      <w:r w:rsidRPr="00064637">
        <w:rPr>
          <w:b/>
          <w:lang w:val="da-DK"/>
        </w:rPr>
        <w:t>Hvad er konsekv</w:t>
      </w:r>
      <w:r w:rsidR="00064637" w:rsidRPr="00064637">
        <w:rPr>
          <w:b/>
          <w:lang w:val="da-DK"/>
        </w:rPr>
        <w:t>ensen hvis problemet ikke løses</w:t>
      </w:r>
      <w:r w:rsidR="00064637">
        <w:rPr>
          <w:lang w:val="da-DK"/>
        </w:rPr>
        <w:t>: Det er hovedsageligt for systemet at kaldet kan lokaliseres så det kun er muligt at sende kald fra stuen og toilet/bad.</w:t>
      </w:r>
    </w:p>
    <w:p w:rsidR="000B4504" w:rsidRPr="00064637" w:rsidRDefault="000B4504" w:rsidP="000B4504">
      <w:pPr>
        <w:rPr>
          <w:b/>
          <w:lang w:val="da-DK"/>
        </w:rPr>
      </w:pPr>
      <w:r w:rsidRPr="00064637">
        <w:rPr>
          <w:b/>
          <w:lang w:val="da-DK"/>
        </w:rPr>
        <w:t>Hvilke øvrige grupper/personer er påvirket af/involveret i problemet og en evt. løsning?</w:t>
      </w:r>
    </w:p>
    <w:p w:rsidR="000B4504" w:rsidRPr="00064637" w:rsidRDefault="000B4504" w:rsidP="000B4504">
      <w:pPr>
        <w:rPr>
          <w:b/>
          <w:lang w:val="da-DK"/>
        </w:rPr>
      </w:pPr>
      <w:r w:rsidRPr="00064637">
        <w:rPr>
          <w:b/>
          <w:lang w:val="da-DK"/>
        </w:rPr>
        <w:t>Har du en idé til hvordan man løser problemet? Hvis ja beskriv denne.</w:t>
      </w:r>
    </w:p>
    <w:p w:rsidR="00064637" w:rsidRPr="000B4504" w:rsidRDefault="00064637" w:rsidP="000B4504">
      <w:pPr>
        <w:rPr>
          <w:lang w:val="da-DK"/>
        </w:rPr>
      </w:pPr>
      <w:r>
        <w:rPr>
          <w:lang w:val="da-DK"/>
        </w:rPr>
        <w:t xml:space="preserve">Lokalisering kan måske løses vha. </w:t>
      </w:r>
      <w:proofErr w:type="spellStart"/>
      <w:r>
        <w:rPr>
          <w:lang w:val="da-DK"/>
        </w:rPr>
        <w:t>WiFi</w:t>
      </w:r>
      <w:bookmarkStart w:id="0" w:name="_GoBack"/>
      <w:bookmarkEnd w:id="0"/>
      <w:proofErr w:type="spellEnd"/>
    </w:p>
    <w:p w:rsidR="00064637" w:rsidRDefault="00064637">
      <w:pPr>
        <w:rPr>
          <w:lang w:val="da-DK"/>
        </w:rPr>
      </w:pPr>
      <w:r>
        <w:rPr>
          <w:lang w:val="da-DK"/>
        </w:rPr>
        <w:br w:type="page"/>
      </w:r>
    </w:p>
    <w:p w:rsidR="000B4504" w:rsidRDefault="00064637" w:rsidP="000B4504">
      <w:pPr>
        <w:rPr>
          <w:b/>
          <w:lang w:val="da-DK"/>
        </w:rPr>
      </w:pPr>
      <w:r w:rsidRPr="00064637">
        <w:rPr>
          <w:b/>
          <w:lang w:val="da-DK"/>
        </w:rPr>
        <w:lastRenderedPageBreak/>
        <w:t>S</w:t>
      </w:r>
      <w:r w:rsidR="000B4504" w:rsidRPr="00064637">
        <w:rPr>
          <w:b/>
          <w:lang w:val="da-DK"/>
        </w:rPr>
        <w:t>kitser og billeder</w:t>
      </w:r>
      <w:r w:rsidRPr="00064637">
        <w:rPr>
          <w:b/>
          <w:lang w:val="da-DK"/>
        </w:rPr>
        <w:t>:</w:t>
      </w:r>
    </w:p>
    <w:p w:rsidR="00064637" w:rsidRPr="00064637" w:rsidRDefault="00064637" w:rsidP="00064637">
      <w:pPr>
        <w:pStyle w:val="Titel"/>
        <w:rPr>
          <w:lang w:val="da-DK"/>
        </w:rPr>
      </w:pPr>
      <w:proofErr w:type="spellStart"/>
      <w:r>
        <w:rPr>
          <w:lang w:val="da-DK"/>
        </w:rPr>
        <w:t>PatientCare</w:t>
      </w:r>
      <w:proofErr w:type="spellEnd"/>
      <w:r>
        <w:rPr>
          <w:lang w:val="da-DK"/>
        </w:rPr>
        <w:t xml:space="preserve"> systemoversigt</w:t>
      </w:r>
    </w:p>
    <w:p w:rsidR="000B4504" w:rsidRDefault="000B4504">
      <w:pPr>
        <w:rPr>
          <w:lang w:val="da-DK"/>
        </w:rPr>
      </w:pPr>
    </w:p>
    <w:p w:rsidR="000B4504" w:rsidRDefault="000B4504" w:rsidP="000B4504">
      <w:pPr>
        <w:keepNext/>
      </w:pPr>
      <w:r>
        <w:object w:dxaOrig="14025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5pt;height:350.65pt" o:ole="">
            <v:imagedata r:id="rId9" o:title=""/>
          </v:shape>
          <o:OLEObject Type="Embed" ProgID="Visio.Drawing.15" ShapeID="_x0000_i1025" DrawAspect="Content" ObjectID="_1505546157" r:id="rId10"/>
        </w:object>
      </w:r>
    </w:p>
    <w:p w:rsidR="000B4504" w:rsidRPr="000B4504" w:rsidRDefault="000B4504" w:rsidP="000B4504">
      <w:pPr>
        <w:pStyle w:val="Billedtekst"/>
        <w:rPr>
          <w:lang w:val="da-DK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- </w:t>
      </w:r>
      <w:proofErr w:type="spellStart"/>
      <w:r>
        <w:t>PatientCare</w:t>
      </w:r>
      <w:proofErr w:type="spellEnd"/>
      <w:r>
        <w:t xml:space="preserve"> </w:t>
      </w:r>
      <w:proofErr w:type="spellStart"/>
      <w:r>
        <w:t>Systemoversigt</w:t>
      </w:r>
      <w:proofErr w:type="spellEnd"/>
    </w:p>
    <w:sectPr w:rsidR="000B4504" w:rsidRPr="000B450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0B0658E"/>
    <w:multiLevelType w:val="hybridMultilevel"/>
    <w:tmpl w:val="1FD224EE"/>
    <w:lvl w:ilvl="0" w:tplc="E320CE0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9396704"/>
    <w:multiLevelType w:val="hybridMultilevel"/>
    <w:tmpl w:val="A88A4ED2"/>
    <w:lvl w:ilvl="0" w:tplc="E320CE04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4504"/>
    <w:rsid w:val="0000046C"/>
    <w:rsid w:val="00000723"/>
    <w:rsid w:val="00005734"/>
    <w:rsid w:val="00005D6B"/>
    <w:rsid w:val="00010B79"/>
    <w:rsid w:val="00011DB9"/>
    <w:rsid w:val="00024419"/>
    <w:rsid w:val="00026A7E"/>
    <w:rsid w:val="0003110A"/>
    <w:rsid w:val="00041F46"/>
    <w:rsid w:val="00042A23"/>
    <w:rsid w:val="00042B84"/>
    <w:rsid w:val="000437AF"/>
    <w:rsid w:val="00054658"/>
    <w:rsid w:val="000550FB"/>
    <w:rsid w:val="00055D48"/>
    <w:rsid w:val="000618B4"/>
    <w:rsid w:val="0006456D"/>
    <w:rsid w:val="00064637"/>
    <w:rsid w:val="00070429"/>
    <w:rsid w:val="00075DC4"/>
    <w:rsid w:val="0007743F"/>
    <w:rsid w:val="0008578A"/>
    <w:rsid w:val="00085FEE"/>
    <w:rsid w:val="0009319D"/>
    <w:rsid w:val="000934F4"/>
    <w:rsid w:val="000937A5"/>
    <w:rsid w:val="000A2A12"/>
    <w:rsid w:val="000A3EC2"/>
    <w:rsid w:val="000A40F0"/>
    <w:rsid w:val="000A799F"/>
    <w:rsid w:val="000A7B74"/>
    <w:rsid w:val="000B17BA"/>
    <w:rsid w:val="000B1830"/>
    <w:rsid w:val="000B4504"/>
    <w:rsid w:val="000C02A6"/>
    <w:rsid w:val="000C140F"/>
    <w:rsid w:val="000C1493"/>
    <w:rsid w:val="000C14F6"/>
    <w:rsid w:val="000C3472"/>
    <w:rsid w:val="000C58E4"/>
    <w:rsid w:val="000C5F57"/>
    <w:rsid w:val="000C6FAF"/>
    <w:rsid w:val="000D27A7"/>
    <w:rsid w:val="000D28DA"/>
    <w:rsid w:val="000D3166"/>
    <w:rsid w:val="000D47D6"/>
    <w:rsid w:val="000D5CA2"/>
    <w:rsid w:val="000D7300"/>
    <w:rsid w:val="000E2776"/>
    <w:rsid w:val="000E30CE"/>
    <w:rsid w:val="000E4BA0"/>
    <w:rsid w:val="000E6078"/>
    <w:rsid w:val="000E7CCB"/>
    <w:rsid w:val="000F0A1C"/>
    <w:rsid w:val="000F50AA"/>
    <w:rsid w:val="000F71A9"/>
    <w:rsid w:val="00100993"/>
    <w:rsid w:val="0010147D"/>
    <w:rsid w:val="00101876"/>
    <w:rsid w:val="00105CCF"/>
    <w:rsid w:val="001065A9"/>
    <w:rsid w:val="00113013"/>
    <w:rsid w:val="001234A5"/>
    <w:rsid w:val="00123C0D"/>
    <w:rsid w:val="00127827"/>
    <w:rsid w:val="00130182"/>
    <w:rsid w:val="0013208A"/>
    <w:rsid w:val="001332C3"/>
    <w:rsid w:val="00136ED7"/>
    <w:rsid w:val="001403DF"/>
    <w:rsid w:val="00142621"/>
    <w:rsid w:val="001436CB"/>
    <w:rsid w:val="00146D85"/>
    <w:rsid w:val="001518B8"/>
    <w:rsid w:val="00154390"/>
    <w:rsid w:val="00154CEA"/>
    <w:rsid w:val="00162681"/>
    <w:rsid w:val="00163558"/>
    <w:rsid w:val="0016637F"/>
    <w:rsid w:val="00166835"/>
    <w:rsid w:val="00167F0E"/>
    <w:rsid w:val="001742D3"/>
    <w:rsid w:val="00175541"/>
    <w:rsid w:val="00181A56"/>
    <w:rsid w:val="00181FFD"/>
    <w:rsid w:val="0018283B"/>
    <w:rsid w:val="00182B8E"/>
    <w:rsid w:val="001962B5"/>
    <w:rsid w:val="001A1689"/>
    <w:rsid w:val="001B058E"/>
    <w:rsid w:val="001B0C1F"/>
    <w:rsid w:val="001B0CAF"/>
    <w:rsid w:val="001B4365"/>
    <w:rsid w:val="001B44AB"/>
    <w:rsid w:val="001B65E2"/>
    <w:rsid w:val="001C1418"/>
    <w:rsid w:val="001C4EDA"/>
    <w:rsid w:val="001C4EF7"/>
    <w:rsid w:val="001D662F"/>
    <w:rsid w:val="001D6835"/>
    <w:rsid w:val="001E0626"/>
    <w:rsid w:val="001E2302"/>
    <w:rsid w:val="001E6771"/>
    <w:rsid w:val="001E6B87"/>
    <w:rsid w:val="001F4480"/>
    <w:rsid w:val="001F5104"/>
    <w:rsid w:val="001F7EB5"/>
    <w:rsid w:val="00200DE1"/>
    <w:rsid w:val="0020307D"/>
    <w:rsid w:val="00203C92"/>
    <w:rsid w:val="0020462E"/>
    <w:rsid w:val="00205F5C"/>
    <w:rsid w:val="00206920"/>
    <w:rsid w:val="00207AFD"/>
    <w:rsid w:val="00207F52"/>
    <w:rsid w:val="002113D5"/>
    <w:rsid w:val="00211538"/>
    <w:rsid w:val="002127D3"/>
    <w:rsid w:val="00214E2A"/>
    <w:rsid w:val="00220189"/>
    <w:rsid w:val="0022192C"/>
    <w:rsid w:val="002264DB"/>
    <w:rsid w:val="00230AA7"/>
    <w:rsid w:val="0023363C"/>
    <w:rsid w:val="00234123"/>
    <w:rsid w:val="00236ED6"/>
    <w:rsid w:val="00237EDA"/>
    <w:rsid w:val="00242D87"/>
    <w:rsid w:val="00243D9B"/>
    <w:rsid w:val="0024595B"/>
    <w:rsid w:val="0024772B"/>
    <w:rsid w:val="00250260"/>
    <w:rsid w:val="00250F06"/>
    <w:rsid w:val="002512C9"/>
    <w:rsid w:val="00255417"/>
    <w:rsid w:val="00256B1C"/>
    <w:rsid w:val="002628B9"/>
    <w:rsid w:val="002672FF"/>
    <w:rsid w:val="00275E9D"/>
    <w:rsid w:val="0027600A"/>
    <w:rsid w:val="0028380E"/>
    <w:rsid w:val="00290970"/>
    <w:rsid w:val="00291EA4"/>
    <w:rsid w:val="0029665E"/>
    <w:rsid w:val="002967CB"/>
    <w:rsid w:val="002A6967"/>
    <w:rsid w:val="002B3C27"/>
    <w:rsid w:val="002C2131"/>
    <w:rsid w:val="002C410F"/>
    <w:rsid w:val="002D02EA"/>
    <w:rsid w:val="002D1FD0"/>
    <w:rsid w:val="002D5B9A"/>
    <w:rsid w:val="002E16ED"/>
    <w:rsid w:val="002E59BE"/>
    <w:rsid w:val="002E631D"/>
    <w:rsid w:val="002F18A5"/>
    <w:rsid w:val="002F6582"/>
    <w:rsid w:val="00304C73"/>
    <w:rsid w:val="003051E7"/>
    <w:rsid w:val="00306106"/>
    <w:rsid w:val="0031177B"/>
    <w:rsid w:val="00311AD3"/>
    <w:rsid w:val="00315AC5"/>
    <w:rsid w:val="00316E17"/>
    <w:rsid w:val="003276C1"/>
    <w:rsid w:val="00331B4E"/>
    <w:rsid w:val="00333EAF"/>
    <w:rsid w:val="003360E3"/>
    <w:rsid w:val="00342E44"/>
    <w:rsid w:val="00345B30"/>
    <w:rsid w:val="0034712F"/>
    <w:rsid w:val="003501B3"/>
    <w:rsid w:val="00357CA3"/>
    <w:rsid w:val="00360608"/>
    <w:rsid w:val="0036326A"/>
    <w:rsid w:val="003659B7"/>
    <w:rsid w:val="00366CD7"/>
    <w:rsid w:val="00371455"/>
    <w:rsid w:val="00373361"/>
    <w:rsid w:val="0037439A"/>
    <w:rsid w:val="00374E02"/>
    <w:rsid w:val="00376C29"/>
    <w:rsid w:val="00376C61"/>
    <w:rsid w:val="003823C4"/>
    <w:rsid w:val="00382872"/>
    <w:rsid w:val="0038379C"/>
    <w:rsid w:val="0038457B"/>
    <w:rsid w:val="003848A4"/>
    <w:rsid w:val="00386F98"/>
    <w:rsid w:val="003909B3"/>
    <w:rsid w:val="00397D57"/>
    <w:rsid w:val="003A377C"/>
    <w:rsid w:val="003A5246"/>
    <w:rsid w:val="003A7242"/>
    <w:rsid w:val="003B0900"/>
    <w:rsid w:val="003B0AEE"/>
    <w:rsid w:val="003B4184"/>
    <w:rsid w:val="003B753B"/>
    <w:rsid w:val="003C66D7"/>
    <w:rsid w:val="003D0657"/>
    <w:rsid w:val="003D1863"/>
    <w:rsid w:val="003D576E"/>
    <w:rsid w:val="003D6768"/>
    <w:rsid w:val="003E3633"/>
    <w:rsid w:val="003E6617"/>
    <w:rsid w:val="003E6737"/>
    <w:rsid w:val="003F1109"/>
    <w:rsid w:val="003F142E"/>
    <w:rsid w:val="003F2870"/>
    <w:rsid w:val="00406260"/>
    <w:rsid w:val="00407BA6"/>
    <w:rsid w:val="00407D02"/>
    <w:rsid w:val="00410308"/>
    <w:rsid w:val="004114BA"/>
    <w:rsid w:val="004131CE"/>
    <w:rsid w:val="00413BBE"/>
    <w:rsid w:val="004205D1"/>
    <w:rsid w:val="004205D2"/>
    <w:rsid w:val="00421556"/>
    <w:rsid w:val="00423AFE"/>
    <w:rsid w:val="00424512"/>
    <w:rsid w:val="00426AD7"/>
    <w:rsid w:val="00430362"/>
    <w:rsid w:val="004324AA"/>
    <w:rsid w:val="00434921"/>
    <w:rsid w:val="00436BBA"/>
    <w:rsid w:val="00440604"/>
    <w:rsid w:val="0044531B"/>
    <w:rsid w:val="00447EDF"/>
    <w:rsid w:val="00451431"/>
    <w:rsid w:val="00454B11"/>
    <w:rsid w:val="00454B81"/>
    <w:rsid w:val="004552A5"/>
    <w:rsid w:val="00455B7D"/>
    <w:rsid w:val="00456C02"/>
    <w:rsid w:val="00471B61"/>
    <w:rsid w:val="00474091"/>
    <w:rsid w:val="0047518A"/>
    <w:rsid w:val="00476918"/>
    <w:rsid w:val="00477581"/>
    <w:rsid w:val="00481ACB"/>
    <w:rsid w:val="00483772"/>
    <w:rsid w:val="00483A3A"/>
    <w:rsid w:val="00486A24"/>
    <w:rsid w:val="00490C6D"/>
    <w:rsid w:val="00491F40"/>
    <w:rsid w:val="00492741"/>
    <w:rsid w:val="0049294D"/>
    <w:rsid w:val="00492A20"/>
    <w:rsid w:val="004939DB"/>
    <w:rsid w:val="00493C39"/>
    <w:rsid w:val="004A0881"/>
    <w:rsid w:val="004A4F85"/>
    <w:rsid w:val="004A5DB7"/>
    <w:rsid w:val="004A6448"/>
    <w:rsid w:val="004B3B9E"/>
    <w:rsid w:val="004B5A18"/>
    <w:rsid w:val="004B6C40"/>
    <w:rsid w:val="004B7718"/>
    <w:rsid w:val="004C0880"/>
    <w:rsid w:val="004C3144"/>
    <w:rsid w:val="004C3148"/>
    <w:rsid w:val="004C40D2"/>
    <w:rsid w:val="004D4D1B"/>
    <w:rsid w:val="004D5F8D"/>
    <w:rsid w:val="004D7375"/>
    <w:rsid w:val="004F01B0"/>
    <w:rsid w:val="004F0730"/>
    <w:rsid w:val="004F1809"/>
    <w:rsid w:val="004F3C03"/>
    <w:rsid w:val="004F5589"/>
    <w:rsid w:val="004F5C3E"/>
    <w:rsid w:val="00502065"/>
    <w:rsid w:val="00502F8B"/>
    <w:rsid w:val="00512F61"/>
    <w:rsid w:val="00513B05"/>
    <w:rsid w:val="005144E4"/>
    <w:rsid w:val="00515401"/>
    <w:rsid w:val="00527AAB"/>
    <w:rsid w:val="005310D0"/>
    <w:rsid w:val="00532831"/>
    <w:rsid w:val="00533972"/>
    <w:rsid w:val="005355E7"/>
    <w:rsid w:val="00537499"/>
    <w:rsid w:val="0054004D"/>
    <w:rsid w:val="0054164E"/>
    <w:rsid w:val="00541D0A"/>
    <w:rsid w:val="00545B26"/>
    <w:rsid w:val="00547A5D"/>
    <w:rsid w:val="0055145E"/>
    <w:rsid w:val="0055251A"/>
    <w:rsid w:val="00552D82"/>
    <w:rsid w:val="00555A3C"/>
    <w:rsid w:val="00555E19"/>
    <w:rsid w:val="0055688E"/>
    <w:rsid w:val="00560030"/>
    <w:rsid w:val="00560F68"/>
    <w:rsid w:val="00561CFE"/>
    <w:rsid w:val="00563704"/>
    <w:rsid w:val="00566F40"/>
    <w:rsid w:val="00570E88"/>
    <w:rsid w:val="00571DD7"/>
    <w:rsid w:val="00581674"/>
    <w:rsid w:val="005818DA"/>
    <w:rsid w:val="00582CAA"/>
    <w:rsid w:val="00583843"/>
    <w:rsid w:val="00592BB5"/>
    <w:rsid w:val="005A13B0"/>
    <w:rsid w:val="005A2188"/>
    <w:rsid w:val="005A2A6F"/>
    <w:rsid w:val="005A34A6"/>
    <w:rsid w:val="005A4327"/>
    <w:rsid w:val="005A4835"/>
    <w:rsid w:val="005A56E6"/>
    <w:rsid w:val="005B1284"/>
    <w:rsid w:val="005B13CA"/>
    <w:rsid w:val="005B2556"/>
    <w:rsid w:val="005B27AA"/>
    <w:rsid w:val="005B4913"/>
    <w:rsid w:val="005B78B6"/>
    <w:rsid w:val="005B792B"/>
    <w:rsid w:val="005C73AC"/>
    <w:rsid w:val="005D2CA5"/>
    <w:rsid w:val="005D6D4F"/>
    <w:rsid w:val="005D7499"/>
    <w:rsid w:val="005E0EF9"/>
    <w:rsid w:val="005E36B4"/>
    <w:rsid w:val="005E6E94"/>
    <w:rsid w:val="005F13A0"/>
    <w:rsid w:val="005F2B3F"/>
    <w:rsid w:val="005F3F24"/>
    <w:rsid w:val="005F51EF"/>
    <w:rsid w:val="005F5C30"/>
    <w:rsid w:val="005F7975"/>
    <w:rsid w:val="00600F4A"/>
    <w:rsid w:val="00606ACD"/>
    <w:rsid w:val="00607F7E"/>
    <w:rsid w:val="0061337C"/>
    <w:rsid w:val="006148A1"/>
    <w:rsid w:val="006239EE"/>
    <w:rsid w:val="006308A8"/>
    <w:rsid w:val="00633724"/>
    <w:rsid w:val="00636930"/>
    <w:rsid w:val="0064033C"/>
    <w:rsid w:val="0064060C"/>
    <w:rsid w:val="006425F2"/>
    <w:rsid w:val="0064373F"/>
    <w:rsid w:val="00643D42"/>
    <w:rsid w:val="00645B06"/>
    <w:rsid w:val="0064620B"/>
    <w:rsid w:val="006473B9"/>
    <w:rsid w:val="006478DA"/>
    <w:rsid w:val="00650DDF"/>
    <w:rsid w:val="006525E0"/>
    <w:rsid w:val="006533A6"/>
    <w:rsid w:val="00655442"/>
    <w:rsid w:val="00655DD1"/>
    <w:rsid w:val="006605DA"/>
    <w:rsid w:val="00663923"/>
    <w:rsid w:val="00663A89"/>
    <w:rsid w:val="00664389"/>
    <w:rsid w:val="006645EC"/>
    <w:rsid w:val="00686169"/>
    <w:rsid w:val="00686FD2"/>
    <w:rsid w:val="006A2E9A"/>
    <w:rsid w:val="006A4403"/>
    <w:rsid w:val="006A535D"/>
    <w:rsid w:val="006A7DDA"/>
    <w:rsid w:val="006B162A"/>
    <w:rsid w:val="006B1B22"/>
    <w:rsid w:val="006B6E41"/>
    <w:rsid w:val="006C0CC2"/>
    <w:rsid w:val="006C164B"/>
    <w:rsid w:val="006C1CED"/>
    <w:rsid w:val="006C1D33"/>
    <w:rsid w:val="006C2FA2"/>
    <w:rsid w:val="006D07F1"/>
    <w:rsid w:val="006D22D4"/>
    <w:rsid w:val="006D6A7A"/>
    <w:rsid w:val="006D7036"/>
    <w:rsid w:val="006E3DD8"/>
    <w:rsid w:val="006E4ECA"/>
    <w:rsid w:val="006F0936"/>
    <w:rsid w:val="006F0C39"/>
    <w:rsid w:val="006F1FA1"/>
    <w:rsid w:val="006F3AA4"/>
    <w:rsid w:val="006F49F9"/>
    <w:rsid w:val="006F560C"/>
    <w:rsid w:val="006F5969"/>
    <w:rsid w:val="006F68B1"/>
    <w:rsid w:val="00701465"/>
    <w:rsid w:val="0070266A"/>
    <w:rsid w:val="00703757"/>
    <w:rsid w:val="007056E6"/>
    <w:rsid w:val="00711A78"/>
    <w:rsid w:val="00715E87"/>
    <w:rsid w:val="00726CFC"/>
    <w:rsid w:val="007302D7"/>
    <w:rsid w:val="00736807"/>
    <w:rsid w:val="007370DD"/>
    <w:rsid w:val="0073785C"/>
    <w:rsid w:val="0074083E"/>
    <w:rsid w:val="00741242"/>
    <w:rsid w:val="00741528"/>
    <w:rsid w:val="00747BDA"/>
    <w:rsid w:val="00747C28"/>
    <w:rsid w:val="00750BC7"/>
    <w:rsid w:val="00751317"/>
    <w:rsid w:val="0075253E"/>
    <w:rsid w:val="00752E6F"/>
    <w:rsid w:val="007616C8"/>
    <w:rsid w:val="00763A28"/>
    <w:rsid w:val="0077405E"/>
    <w:rsid w:val="007743E5"/>
    <w:rsid w:val="0077534E"/>
    <w:rsid w:val="00775991"/>
    <w:rsid w:val="00775B7D"/>
    <w:rsid w:val="007816B5"/>
    <w:rsid w:val="007850BB"/>
    <w:rsid w:val="007857FA"/>
    <w:rsid w:val="00785D1E"/>
    <w:rsid w:val="007908CA"/>
    <w:rsid w:val="007926DB"/>
    <w:rsid w:val="007A298E"/>
    <w:rsid w:val="007A3C17"/>
    <w:rsid w:val="007A5B88"/>
    <w:rsid w:val="007B29F5"/>
    <w:rsid w:val="007B3A81"/>
    <w:rsid w:val="007B475F"/>
    <w:rsid w:val="007C156F"/>
    <w:rsid w:val="007C25CF"/>
    <w:rsid w:val="007C2A73"/>
    <w:rsid w:val="007D7E5E"/>
    <w:rsid w:val="007E00E9"/>
    <w:rsid w:val="007E0A7B"/>
    <w:rsid w:val="007E1BB8"/>
    <w:rsid w:val="007E2ADD"/>
    <w:rsid w:val="007F182B"/>
    <w:rsid w:val="007F1AD3"/>
    <w:rsid w:val="00803C67"/>
    <w:rsid w:val="0080469A"/>
    <w:rsid w:val="00806659"/>
    <w:rsid w:val="00806A38"/>
    <w:rsid w:val="00810F4F"/>
    <w:rsid w:val="00812FB2"/>
    <w:rsid w:val="00815A57"/>
    <w:rsid w:val="008169FA"/>
    <w:rsid w:val="00817DEE"/>
    <w:rsid w:val="008202A6"/>
    <w:rsid w:val="008207C4"/>
    <w:rsid w:val="00822236"/>
    <w:rsid w:val="00823CBA"/>
    <w:rsid w:val="00826D19"/>
    <w:rsid w:val="008302E7"/>
    <w:rsid w:val="008344C8"/>
    <w:rsid w:val="008426E2"/>
    <w:rsid w:val="0084650F"/>
    <w:rsid w:val="0084694A"/>
    <w:rsid w:val="00852016"/>
    <w:rsid w:val="008526BD"/>
    <w:rsid w:val="0085290A"/>
    <w:rsid w:val="008537C8"/>
    <w:rsid w:val="0085443F"/>
    <w:rsid w:val="0086230E"/>
    <w:rsid w:val="0086558C"/>
    <w:rsid w:val="008660B0"/>
    <w:rsid w:val="008662DE"/>
    <w:rsid w:val="0088322C"/>
    <w:rsid w:val="0088332C"/>
    <w:rsid w:val="00883A7D"/>
    <w:rsid w:val="008840FD"/>
    <w:rsid w:val="00886E4C"/>
    <w:rsid w:val="0089306B"/>
    <w:rsid w:val="00896E70"/>
    <w:rsid w:val="008A0C2D"/>
    <w:rsid w:val="008A157A"/>
    <w:rsid w:val="008A4484"/>
    <w:rsid w:val="008B3462"/>
    <w:rsid w:val="008B6523"/>
    <w:rsid w:val="008C07C1"/>
    <w:rsid w:val="008C17BC"/>
    <w:rsid w:val="008C7C46"/>
    <w:rsid w:val="008D444A"/>
    <w:rsid w:val="008D6B93"/>
    <w:rsid w:val="008D6E51"/>
    <w:rsid w:val="008E2577"/>
    <w:rsid w:val="008E5598"/>
    <w:rsid w:val="008F0A76"/>
    <w:rsid w:val="008F4817"/>
    <w:rsid w:val="008F63D9"/>
    <w:rsid w:val="008F70A4"/>
    <w:rsid w:val="00900C73"/>
    <w:rsid w:val="009019CD"/>
    <w:rsid w:val="00903864"/>
    <w:rsid w:val="00904721"/>
    <w:rsid w:val="00904CA3"/>
    <w:rsid w:val="00911B99"/>
    <w:rsid w:val="00913228"/>
    <w:rsid w:val="00921EB2"/>
    <w:rsid w:val="00923ECE"/>
    <w:rsid w:val="00924805"/>
    <w:rsid w:val="00925C6E"/>
    <w:rsid w:val="00926E8B"/>
    <w:rsid w:val="00930975"/>
    <w:rsid w:val="009338DF"/>
    <w:rsid w:val="00937498"/>
    <w:rsid w:val="00937DE5"/>
    <w:rsid w:val="0094076F"/>
    <w:rsid w:val="00941A5A"/>
    <w:rsid w:val="00942284"/>
    <w:rsid w:val="00945510"/>
    <w:rsid w:val="009462B1"/>
    <w:rsid w:val="009470D5"/>
    <w:rsid w:val="009534CE"/>
    <w:rsid w:val="009544DA"/>
    <w:rsid w:val="00960FF5"/>
    <w:rsid w:val="00965A48"/>
    <w:rsid w:val="00966D36"/>
    <w:rsid w:val="0097055D"/>
    <w:rsid w:val="0097074C"/>
    <w:rsid w:val="00971434"/>
    <w:rsid w:val="009722E0"/>
    <w:rsid w:val="009779F7"/>
    <w:rsid w:val="009804F0"/>
    <w:rsid w:val="009817E6"/>
    <w:rsid w:val="00985C4A"/>
    <w:rsid w:val="00992D3B"/>
    <w:rsid w:val="0099555D"/>
    <w:rsid w:val="009961F5"/>
    <w:rsid w:val="009A1D74"/>
    <w:rsid w:val="009A4126"/>
    <w:rsid w:val="009A4CC5"/>
    <w:rsid w:val="009A7A36"/>
    <w:rsid w:val="009B0290"/>
    <w:rsid w:val="009B2DAB"/>
    <w:rsid w:val="009B4CC8"/>
    <w:rsid w:val="009B5189"/>
    <w:rsid w:val="009B587D"/>
    <w:rsid w:val="009B5AAF"/>
    <w:rsid w:val="009C08FE"/>
    <w:rsid w:val="009C47D5"/>
    <w:rsid w:val="009C520E"/>
    <w:rsid w:val="009C5FC3"/>
    <w:rsid w:val="009C7BB6"/>
    <w:rsid w:val="009D3FF0"/>
    <w:rsid w:val="009E05DE"/>
    <w:rsid w:val="009E74AB"/>
    <w:rsid w:val="009F1A34"/>
    <w:rsid w:val="009F3DB4"/>
    <w:rsid w:val="009F4C1A"/>
    <w:rsid w:val="00A01068"/>
    <w:rsid w:val="00A032C0"/>
    <w:rsid w:val="00A06345"/>
    <w:rsid w:val="00A070EE"/>
    <w:rsid w:val="00A115FB"/>
    <w:rsid w:val="00A15BFB"/>
    <w:rsid w:val="00A20838"/>
    <w:rsid w:val="00A21D96"/>
    <w:rsid w:val="00A256CF"/>
    <w:rsid w:val="00A26410"/>
    <w:rsid w:val="00A40F3B"/>
    <w:rsid w:val="00A43D82"/>
    <w:rsid w:val="00A46072"/>
    <w:rsid w:val="00A50194"/>
    <w:rsid w:val="00A5060E"/>
    <w:rsid w:val="00A51EEC"/>
    <w:rsid w:val="00A5257F"/>
    <w:rsid w:val="00A57DEA"/>
    <w:rsid w:val="00A636B6"/>
    <w:rsid w:val="00A656EB"/>
    <w:rsid w:val="00A70933"/>
    <w:rsid w:val="00A71351"/>
    <w:rsid w:val="00A72C43"/>
    <w:rsid w:val="00A758EA"/>
    <w:rsid w:val="00A76893"/>
    <w:rsid w:val="00A90A7D"/>
    <w:rsid w:val="00A916B9"/>
    <w:rsid w:val="00A91B0A"/>
    <w:rsid w:val="00A9325C"/>
    <w:rsid w:val="00A93A17"/>
    <w:rsid w:val="00A946BF"/>
    <w:rsid w:val="00A94853"/>
    <w:rsid w:val="00A9492A"/>
    <w:rsid w:val="00A965B6"/>
    <w:rsid w:val="00AA0DA7"/>
    <w:rsid w:val="00AA31B7"/>
    <w:rsid w:val="00AA3ADD"/>
    <w:rsid w:val="00AA50F4"/>
    <w:rsid w:val="00AA7D92"/>
    <w:rsid w:val="00AB2E3F"/>
    <w:rsid w:val="00AB5359"/>
    <w:rsid w:val="00AC64C1"/>
    <w:rsid w:val="00AC771C"/>
    <w:rsid w:val="00AD3535"/>
    <w:rsid w:val="00AE1FD8"/>
    <w:rsid w:val="00AE4F43"/>
    <w:rsid w:val="00AE560E"/>
    <w:rsid w:val="00AF336B"/>
    <w:rsid w:val="00AF4CDA"/>
    <w:rsid w:val="00AF626D"/>
    <w:rsid w:val="00AF6FF6"/>
    <w:rsid w:val="00B031A4"/>
    <w:rsid w:val="00B065AC"/>
    <w:rsid w:val="00B119A9"/>
    <w:rsid w:val="00B12F45"/>
    <w:rsid w:val="00B1307E"/>
    <w:rsid w:val="00B16E8F"/>
    <w:rsid w:val="00B178A1"/>
    <w:rsid w:val="00B17A55"/>
    <w:rsid w:val="00B207E6"/>
    <w:rsid w:val="00B23CEB"/>
    <w:rsid w:val="00B246F6"/>
    <w:rsid w:val="00B30CFC"/>
    <w:rsid w:val="00B31D24"/>
    <w:rsid w:val="00B34677"/>
    <w:rsid w:val="00B354CC"/>
    <w:rsid w:val="00B36B1A"/>
    <w:rsid w:val="00B37512"/>
    <w:rsid w:val="00B42DEE"/>
    <w:rsid w:val="00B4512B"/>
    <w:rsid w:val="00B45E88"/>
    <w:rsid w:val="00B500B5"/>
    <w:rsid w:val="00B53598"/>
    <w:rsid w:val="00B53CAC"/>
    <w:rsid w:val="00B56F32"/>
    <w:rsid w:val="00B57D1F"/>
    <w:rsid w:val="00B64418"/>
    <w:rsid w:val="00B647F5"/>
    <w:rsid w:val="00B66A5D"/>
    <w:rsid w:val="00B6728D"/>
    <w:rsid w:val="00B67BC1"/>
    <w:rsid w:val="00B801D5"/>
    <w:rsid w:val="00B80E05"/>
    <w:rsid w:val="00B813E5"/>
    <w:rsid w:val="00B82679"/>
    <w:rsid w:val="00B8291B"/>
    <w:rsid w:val="00B82DAC"/>
    <w:rsid w:val="00B862CB"/>
    <w:rsid w:val="00B97E17"/>
    <w:rsid w:val="00BA057A"/>
    <w:rsid w:val="00BA4A25"/>
    <w:rsid w:val="00BA4C48"/>
    <w:rsid w:val="00BA687B"/>
    <w:rsid w:val="00BA72D6"/>
    <w:rsid w:val="00BA7E14"/>
    <w:rsid w:val="00BB1E3C"/>
    <w:rsid w:val="00BB3885"/>
    <w:rsid w:val="00BB66B8"/>
    <w:rsid w:val="00BC03A6"/>
    <w:rsid w:val="00BC6AEC"/>
    <w:rsid w:val="00BD02DB"/>
    <w:rsid w:val="00BD0C18"/>
    <w:rsid w:val="00BD19A5"/>
    <w:rsid w:val="00BD2222"/>
    <w:rsid w:val="00BD2B30"/>
    <w:rsid w:val="00BE0523"/>
    <w:rsid w:val="00BE0CE9"/>
    <w:rsid w:val="00BE0FCE"/>
    <w:rsid w:val="00BE37A5"/>
    <w:rsid w:val="00BE6DA1"/>
    <w:rsid w:val="00BF0681"/>
    <w:rsid w:val="00BF33A8"/>
    <w:rsid w:val="00BF3656"/>
    <w:rsid w:val="00C00815"/>
    <w:rsid w:val="00C03182"/>
    <w:rsid w:val="00C129B9"/>
    <w:rsid w:val="00C16414"/>
    <w:rsid w:val="00C236A9"/>
    <w:rsid w:val="00C25704"/>
    <w:rsid w:val="00C32608"/>
    <w:rsid w:val="00C37C91"/>
    <w:rsid w:val="00C509BD"/>
    <w:rsid w:val="00C53F28"/>
    <w:rsid w:val="00C53F8D"/>
    <w:rsid w:val="00C55EF1"/>
    <w:rsid w:val="00C56BFE"/>
    <w:rsid w:val="00C60AA5"/>
    <w:rsid w:val="00C670A2"/>
    <w:rsid w:val="00C74EC5"/>
    <w:rsid w:val="00C74FAD"/>
    <w:rsid w:val="00C77091"/>
    <w:rsid w:val="00C8221B"/>
    <w:rsid w:val="00C82701"/>
    <w:rsid w:val="00C82B6D"/>
    <w:rsid w:val="00C83CB0"/>
    <w:rsid w:val="00C8439D"/>
    <w:rsid w:val="00C846BA"/>
    <w:rsid w:val="00C876B3"/>
    <w:rsid w:val="00C924D5"/>
    <w:rsid w:val="00CA1B0A"/>
    <w:rsid w:val="00CA65AA"/>
    <w:rsid w:val="00CB1EBD"/>
    <w:rsid w:val="00CB1F0E"/>
    <w:rsid w:val="00CB66FD"/>
    <w:rsid w:val="00CB6E27"/>
    <w:rsid w:val="00CC0326"/>
    <w:rsid w:val="00CC30EE"/>
    <w:rsid w:val="00CC388C"/>
    <w:rsid w:val="00CC3CC2"/>
    <w:rsid w:val="00CC5470"/>
    <w:rsid w:val="00CC5C7E"/>
    <w:rsid w:val="00CD5753"/>
    <w:rsid w:val="00CD662D"/>
    <w:rsid w:val="00CE1A92"/>
    <w:rsid w:val="00CE1EBF"/>
    <w:rsid w:val="00CE4410"/>
    <w:rsid w:val="00CE7895"/>
    <w:rsid w:val="00CF3799"/>
    <w:rsid w:val="00CF61D9"/>
    <w:rsid w:val="00CF6625"/>
    <w:rsid w:val="00D019BD"/>
    <w:rsid w:val="00D03D7B"/>
    <w:rsid w:val="00D06B45"/>
    <w:rsid w:val="00D1061A"/>
    <w:rsid w:val="00D12FA2"/>
    <w:rsid w:val="00D16169"/>
    <w:rsid w:val="00D166D0"/>
    <w:rsid w:val="00D277B8"/>
    <w:rsid w:val="00D32598"/>
    <w:rsid w:val="00D33792"/>
    <w:rsid w:val="00D34B82"/>
    <w:rsid w:val="00D35291"/>
    <w:rsid w:val="00D35420"/>
    <w:rsid w:val="00D36939"/>
    <w:rsid w:val="00D36EC3"/>
    <w:rsid w:val="00D4326F"/>
    <w:rsid w:val="00D44237"/>
    <w:rsid w:val="00D44A0A"/>
    <w:rsid w:val="00D45E36"/>
    <w:rsid w:val="00D47849"/>
    <w:rsid w:val="00D569BB"/>
    <w:rsid w:val="00D63F9C"/>
    <w:rsid w:val="00D67254"/>
    <w:rsid w:val="00D6766B"/>
    <w:rsid w:val="00D67672"/>
    <w:rsid w:val="00D67D4D"/>
    <w:rsid w:val="00D7283F"/>
    <w:rsid w:val="00D743D2"/>
    <w:rsid w:val="00D77621"/>
    <w:rsid w:val="00D801E0"/>
    <w:rsid w:val="00D82B86"/>
    <w:rsid w:val="00D872AA"/>
    <w:rsid w:val="00D9329C"/>
    <w:rsid w:val="00DA1442"/>
    <w:rsid w:val="00DA2251"/>
    <w:rsid w:val="00DA2548"/>
    <w:rsid w:val="00DA2B2D"/>
    <w:rsid w:val="00DA5EDD"/>
    <w:rsid w:val="00DB727D"/>
    <w:rsid w:val="00DB7E49"/>
    <w:rsid w:val="00DC213A"/>
    <w:rsid w:val="00DC2ABA"/>
    <w:rsid w:val="00DC3B74"/>
    <w:rsid w:val="00DC436C"/>
    <w:rsid w:val="00DD0AD1"/>
    <w:rsid w:val="00DD1584"/>
    <w:rsid w:val="00DD3C35"/>
    <w:rsid w:val="00DD45DF"/>
    <w:rsid w:val="00DD7ABC"/>
    <w:rsid w:val="00DE0B39"/>
    <w:rsid w:val="00DE3BB8"/>
    <w:rsid w:val="00DE652A"/>
    <w:rsid w:val="00DF2524"/>
    <w:rsid w:val="00DF3E26"/>
    <w:rsid w:val="00DF747F"/>
    <w:rsid w:val="00E01829"/>
    <w:rsid w:val="00E02661"/>
    <w:rsid w:val="00E0430D"/>
    <w:rsid w:val="00E12D98"/>
    <w:rsid w:val="00E149C4"/>
    <w:rsid w:val="00E14B35"/>
    <w:rsid w:val="00E163D2"/>
    <w:rsid w:val="00E20E87"/>
    <w:rsid w:val="00E27F5B"/>
    <w:rsid w:val="00E341E7"/>
    <w:rsid w:val="00E37B03"/>
    <w:rsid w:val="00E41230"/>
    <w:rsid w:val="00E46A0C"/>
    <w:rsid w:val="00E50960"/>
    <w:rsid w:val="00E52AA6"/>
    <w:rsid w:val="00E5419C"/>
    <w:rsid w:val="00E57BE9"/>
    <w:rsid w:val="00E62B82"/>
    <w:rsid w:val="00E651F6"/>
    <w:rsid w:val="00E72D34"/>
    <w:rsid w:val="00E72EDD"/>
    <w:rsid w:val="00E7625E"/>
    <w:rsid w:val="00E774C3"/>
    <w:rsid w:val="00E82494"/>
    <w:rsid w:val="00E834C8"/>
    <w:rsid w:val="00E9223C"/>
    <w:rsid w:val="00E92629"/>
    <w:rsid w:val="00E92985"/>
    <w:rsid w:val="00E9372C"/>
    <w:rsid w:val="00E93D3C"/>
    <w:rsid w:val="00E95377"/>
    <w:rsid w:val="00E974B9"/>
    <w:rsid w:val="00E97507"/>
    <w:rsid w:val="00EA174D"/>
    <w:rsid w:val="00EA1EFB"/>
    <w:rsid w:val="00EB0432"/>
    <w:rsid w:val="00EB3DFA"/>
    <w:rsid w:val="00EB459D"/>
    <w:rsid w:val="00EC0B31"/>
    <w:rsid w:val="00EC319F"/>
    <w:rsid w:val="00EC6DB1"/>
    <w:rsid w:val="00ED1025"/>
    <w:rsid w:val="00ED2293"/>
    <w:rsid w:val="00ED3E80"/>
    <w:rsid w:val="00ED50BA"/>
    <w:rsid w:val="00EE6685"/>
    <w:rsid w:val="00EF77A6"/>
    <w:rsid w:val="00F01333"/>
    <w:rsid w:val="00F051C7"/>
    <w:rsid w:val="00F05FAD"/>
    <w:rsid w:val="00F154E9"/>
    <w:rsid w:val="00F1561D"/>
    <w:rsid w:val="00F221B2"/>
    <w:rsid w:val="00F23158"/>
    <w:rsid w:val="00F23E04"/>
    <w:rsid w:val="00F268C9"/>
    <w:rsid w:val="00F270A1"/>
    <w:rsid w:val="00F308E9"/>
    <w:rsid w:val="00F31479"/>
    <w:rsid w:val="00F33F36"/>
    <w:rsid w:val="00F34FEB"/>
    <w:rsid w:val="00F356A5"/>
    <w:rsid w:val="00F41121"/>
    <w:rsid w:val="00F51225"/>
    <w:rsid w:val="00F51D28"/>
    <w:rsid w:val="00F6748B"/>
    <w:rsid w:val="00F67EC7"/>
    <w:rsid w:val="00F719D1"/>
    <w:rsid w:val="00F71A85"/>
    <w:rsid w:val="00F75AB3"/>
    <w:rsid w:val="00F778F2"/>
    <w:rsid w:val="00F81E37"/>
    <w:rsid w:val="00F86122"/>
    <w:rsid w:val="00F95343"/>
    <w:rsid w:val="00F95F12"/>
    <w:rsid w:val="00F965D8"/>
    <w:rsid w:val="00FA0A43"/>
    <w:rsid w:val="00FA3AB1"/>
    <w:rsid w:val="00FA74A6"/>
    <w:rsid w:val="00FB017F"/>
    <w:rsid w:val="00FB1DE1"/>
    <w:rsid w:val="00FB227D"/>
    <w:rsid w:val="00FB2CC3"/>
    <w:rsid w:val="00FB303F"/>
    <w:rsid w:val="00FB56A8"/>
    <w:rsid w:val="00FC3598"/>
    <w:rsid w:val="00FC4B7C"/>
    <w:rsid w:val="00FC592D"/>
    <w:rsid w:val="00FD0A68"/>
    <w:rsid w:val="00FD1A86"/>
    <w:rsid w:val="00FD30EB"/>
    <w:rsid w:val="00FD35C5"/>
    <w:rsid w:val="00FD3C31"/>
    <w:rsid w:val="00FD4C3B"/>
    <w:rsid w:val="00FE0FE6"/>
    <w:rsid w:val="00FF06BE"/>
    <w:rsid w:val="00FF3575"/>
    <w:rsid w:val="00FF5644"/>
    <w:rsid w:val="00FF7E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35FD664-D19F-4360-A520-1AED6570DA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0646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Standardskrifttypeiafsnit">
    <w:name w:val="Default Paragraph Font"/>
    <w:uiPriority w:val="1"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Listeafsnit">
    <w:name w:val="List Paragraph"/>
    <w:basedOn w:val="Normal"/>
    <w:uiPriority w:val="34"/>
    <w:qFormat/>
    <w:rsid w:val="000B4504"/>
    <w:pPr>
      <w:ind w:left="720"/>
      <w:contextualSpacing/>
    </w:pPr>
  </w:style>
  <w:style w:type="character" w:styleId="Hyperlink">
    <w:name w:val="Hyperlink"/>
    <w:basedOn w:val="Standardskrifttypeiafsnit"/>
    <w:uiPriority w:val="99"/>
    <w:unhideWhenUsed/>
    <w:rsid w:val="000B4504"/>
    <w:rPr>
      <w:color w:val="0563C1" w:themeColor="hyperlink"/>
      <w:u w:val="single"/>
    </w:rPr>
  </w:style>
  <w:style w:type="paragraph" w:styleId="Billedtekst">
    <w:name w:val="caption"/>
    <w:basedOn w:val="Normal"/>
    <w:next w:val="Normal"/>
    <w:uiPriority w:val="35"/>
    <w:unhideWhenUsed/>
    <w:qFormat/>
    <w:rsid w:val="000B450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1Tegn">
    <w:name w:val="Overskrift 1 Tegn"/>
    <w:basedOn w:val="Standardskrifttypeiafsnit"/>
    <w:link w:val="Overskrift1"/>
    <w:uiPriority w:val="9"/>
    <w:rsid w:val="0006463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06463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064637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0753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85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32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462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43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18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123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353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0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285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marilade@rm.dk" TargetMode="External"/><Relationship Id="rId3" Type="http://schemas.openxmlformats.org/officeDocument/2006/relationships/settings" Target="settings.xml"/><Relationship Id="rId7" Type="http://schemas.openxmlformats.org/officeDocument/2006/relationships/hyperlink" Target="mailto:henrik.stilling@rm.dk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hyperlink" Target="mailto:jacob.gade@systematic.com" TargetMode="External"/><Relationship Id="rId11" Type="http://schemas.openxmlformats.org/officeDocument/2006/relationships/fontTable" Target="fontTable.xml"/><Relationship Id="rId5" Type="http://schemas.openxmlformats.org/officeDocument/2006/relationships/hyperlink" Target="mailto:jrt@ase.au.dk" TargetMode="Externa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2</Pages>
  <Words>264</Words>
  <Characters>1505</Characters>
  <Application>Microsoft Office Word</Application>
  <DocSecurity>0</DocSecurity>
  <Lines>12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na Thomsen</dc:creator>
  <cp:keywords/>
  <dc:description/>
  <cp:lastModifiedBy>Minna Thomsen</cp:lastModifiedBy>
  <cp:revision>1</cp:revision>
  <dcterms:created xsi:type="dcterms:W3CDTF">2015-10-05T07:56:00Z</dcterms:created>
  <dcterms:modified xsi:type="dcterms:W3CDTF">2015-10-05T08:29:00Z</dcterms:modified>
</cp:coreProperties>
</file>